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4374A" w:rsidRPr="009F40C5" w14:paraId="2D05AE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9F40C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9F40C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9F40C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F40C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4374A" w:rsidRPr="009F40C5" w14:paraId="54CB4E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9F40C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F40C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9F40C5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F40C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9F40C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9F40C5">
              <w:rPr>
                <w:rFonts w:ascii="Arial" w:hAnsi="Arial" w:cs="Arial"/>
                <w:color w:val="404040" w:themeColor="text1" w:themeTint="BF"/>
                <w:sz w:val="21"/>
                <w:szCs w:val="21"/>
              </w:rPr>
              <w:t>Administración Financiera</w:t>
            </w:r>
          </w:p>
        </w:tc>
      </w:tr>
      <w:tr w:rsidR="008C3C67" w:rsidRPr="009F40C5" w14:paraId="7A0F5B9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9F40C5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F40C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9F40C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9F40C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9F40C5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F40C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73D90DC" w14:textId="77777777" w:rsidR="008C3C67" w:rsidRPr="009F40C5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tbl>
      <w:tblPr>
        <w:tblW w:w="92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1"/>
        <w:gridCol w:w="8748"/>
      </w:tblGrid>
      <w:tr w:rsidR="0084374A" w:rsidRPr="009F40C5" w14:paraId="2A51D114" w14:textId="77777777" w:rsidTr="00363821">
        <w:tc>
          <w:tcPr>
            <w:tcW w:w="0" w:type="auto"/>
          </w:tcPr>
          <w:p w14:paraId="6058D22E" w14:textId="77777777" w:rsidR="009C1CF1" w:rsidRPr="009F40C5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748" w:type="dxa"/>
          </w:tcPr>
          <w:p w14:paraId="4A84198F" w14:textId="0B0B31F5" w:rsidR="009C1CF1" w:rsidRPr="009F40C5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9F40C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AB6CA1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9F40C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C7241C3" w14:textId="77777777" w:rsidR="00DC3980" w:rsidRPr="009F40C5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5ED143D3" w14:textId="6C93CC7C" w:rsidR="0084374A" w:rsidRPr="009F40C5" w:rsidRDefault="0084374A" w:rsidP="001174ED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b/>
                <w:bCs/>
                <w:color w:val="404040" w:themeColor="text1" w:themeTint="BF"/>
              </w:rPr>
              <w:t>AUTORIZACI</w:t>
            </w:r>
            <w:r w:rsidR="00AB6CA1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9F40C5">
              <w:rPr>
                <w:rFonts w:ascii="Arial" w:hAnsi="Arial" w:cs="Arial"/>
                <w:b/>
                <w:bCs/>
                <w:color w:val="404040" w:themeColor="text1" w:themeTint="BF"/>
              </w:rPr>
              <w:t>N DE JORNADAS DE ESTERILIZACIÓN</w:t>
            </w:r>
          </w:p>
          <w:p w14:paraId="1DDC06CD" w14:textId="77777777" w:rsidR="0084374A" w:rsidRPr="009F40C5" w:rsidRDefault="0084374A" w:rsidP="001174E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651AC63" w14:textId="42FA0A65" w:rsidR="000D2506" w:rsidRPr="009F40C5" w:rsidRDefault="0084374A" w:rsidP="001174ED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bCs/>
                <w:color w:val="404040" w:themeColor="text1" w:themeTint="BF"/>
              </w:rPr>
              <w:t>N</w:t>
            </w:r>
            <w:r w:rsidR="00D16BDA" w:rsidRPr="009F40C5">
              <w:rPr>
                <w:rFonts w:ascii="Arial" w:hAnsi="Arial" w:cs="Arial"/>
                <w:bCs/>
                <w:color w:val="404040" w:themeColor="text1" w:themeTint="BF"/>
              </w:rPr>
              <w:t>o está sistematizado</w:t>
            </w:r>
          </w:p>
          <w:p w14:paraId="1F62BF4E" w14:textId="77777777" w:rsidR="00DC3980" w:rsidRPr="009F40C5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84374A" w:rsidRPr="009F40C5" w14:paraId="633F478A" w14:textId="77777777" w:rsidTr="00363821">
        <w:tc>
          <w:tcPr>
            <w:tcW w:w="0" w:type="auto"/>
          </w:tcPr>
          <w:p w14:paraId="1FCEB985" w14:textId="77777777" w:rsidR="008C3C67" w:rsidRPr="009F40C5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748" w:type="dxa"/>
          </w:tcPr>
          <w:p w14:paraId="58AFE135" w14:textId="18161F29" w:rsidR="008C3C67" w:rsidRPr="009F40C5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AB6CA1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9F40C5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9F40C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9F40C5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9F40C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631920C0" w14:textId="7A5C9CDC" w:rsidR="00F04FD3" w:rsidRPr="009F40C5" w:rsidRDefault="00F04FD3" w:rsidP="001174ED">
            <w:pPr>
              <w:pStyle w:val="Prrafodelista"/>
              <w:numPr>
                <w:ilvl w:val="0"/>
                <w:numId w:val="33"/>
              </w:numPr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Decreto número 5-2017 del Congreso de la República de Guatemala, Ley de Protección y Bienestar Animal.</w:t>
            </w:r>
          </w:p>
          <w:p w14:paraId="1DE439F0" w14:textId="74DD9EC1" w:rsidR="00F05CE2" w:rsidRPr="009F40C5" w:rsidRDefault="00F04FD3" w:rsidP="001174ED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Acuerdo Ministerial número 70-2019, que acordó aprobar el Manual de P</w:t>
            </w:r>
            <w:r w:rsidR="005E6957" w:rsidRPr="009F40C5">
              <w:rPr>
                <w:rFonts w:ascii="Arial" w:hAnsi="Arial" w:cs="Arial"/>
                <w:color w:val="404040" w:themeColor="text1" w:themeTint="BF"/>
              </w:rPr>
              <w:t>rocedimientos de esterilización canina y felina de la Unidad de Bienestar Animal del Ministerio de Agricu</w:t>
            </w:r>
            <w:r w:rsidRPr="009F40C5">
              <w:rPr>
                <w:rFonts w:ascii="Arial" w:hAnsi="Arial" w:cs="Arial"/>
                <w:color w:val="404040" w:themeColor="text1" w:themeTint="BF"/>
              </w:rPr>
              <w:t>ltura, Ganadería y Alimentación</w:t>
            </w:r>
            <w:r w:rsidR="005E6957" w:rsidRPr="009F40C5"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726336EE" w14:textId="6F8D618C" w:rsidR="005E6957" w:rsidRPr="009F40C5" w:rsidRDefault="005E6957" w:rsidP="003331C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2527BD" w:rsidRPr="009F40C5" w14:paraId="23F1E4D9" w14:textId="77777777" w:rsidTr="00363821">
        <w:tc>
          <w:tcPr>
            <w:tcW w:w="0" w:type="auto"/>
          </w:tcPr>
          <w:p w14:paraId="2613E6E2" w14:textId="7910CBE0" w:rsidR="002527BD" w:rsidRPr="009F40C5" w:rsidRDefault="00363821" w:rsidP="0036382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748" w:type="dxa"/>
          </w:tcPr>
          <w:p w14:paraId="648D30A9" w14:textId="77777777" w:rsidR="002527BD" w:rsidRPr="009F40C5" w:rsidRDefault="002527BD" w:rsidP="002527B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F40C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2314EB26" w14:textId="77777777" w:rsidR="002527BD" w:rsidRPr="009F40C5" w:rsidRDefault="002527BD" w:rsidP="002527B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0"/>
              <w:gridCol w:w="4130"/>
            </w:tblGrid>
            <w:tr w:rsidR="00A469CF" w:rsidRPr="009F40C5" w14:paraId="08CA6501" w14:textId="77777777" w:rsidTr="00F9300A">
              <w:tc>
                <w:tcPr>
                  <w:tcW w:w="4130" w:type="dxa"/>
                </w:tcPr>
                <w:p w14:paraId="05E34910" w14:textId="77777777" w:rsidR="00A469CF" w:rsidRPr="009F40C5" w:rsidRDefault="00A469CF" w:rsidP="00A469C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:</w:t>
                  </w:r>
                </w:p>
                <w:p w14:paraId="7B76B0CB" w14:textId="77777777" w:rsidR="00A469CF" w:rsidRPr="009F40C5" w:rsidRDefault="00A469CF" w:rsidP="00A469CF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30" w:type="dxa"/>
                </w:tcPr>
                <w:p w14:paraId="13694E9D" w14:textId="77777777" w:rsidR="00A469CF" w:rsidRPr="009F40C5" w:rsidRDefault="00A469CF" w:rsidP="00A469CF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bCs/>
                      <w:color w:val="404040" w:themeColor="text1" w:themeTint="BF"/>
                      <w:sz w:val="22"/>
                      <w:szCs w:val="22"/>
                      <w:lang w:eastAsia="es-GT"/>
                    </w:rPr>
                  </w:pPr>
                  <w:r w:rsidRPr="009F40C5">
                    <w:rPr>
                      <w:rFonts w:ascii="Arial" w:eastAsiaTheme="minorHAnsi" w:hAnsi="Arial" w:cs="Arial"/>
                      <w:b/>
                      <w:bCs/>
                      <w:color w:val="404040" w:themeColor="text1" w:themeTint="BF"/>
                      <w:sz w:val="22"/>
                      <w:szCs w:val="22"/>
                      <w:lang w:eastAsia="es-GT"/>
                    </w:rPr>
                    <w:t>Requisitos propuestos:</w:t>
                  </w:r>
                </w:p>
                <w:p w14:paraId="49F9A20B" w14:textId="77777777" w:rsidR="00A469CF" w:rsidRPr="009F40C5" w:rsidRDefault="00A469CF" w:rsidP="00A469CF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A469CF" w:rsidRPr="009F40C5" w14:paraId="51135AAA" w14:textId="77777777" w:rsidTr="00F9300A">
              <w:tc>
                <w:tcPr>
                  <w:tcW w:w="4130" w:type="dxa"/>
                </w:tcPr>
                <w:p w14:paraId="03F057C7" w14:textId="77777777" w:rsidR="00A469CF" w:rsidRPr="009F40C5" w:rsidRDefault="00A469CF" w:rsidP="00A469C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. Registro de la Asociación Protectoras de Animales en la Unidad de Bienestar Animal.</w:t>
                  </w:r>
                </w:p>
                <w:p w14:paraId="012C47D1" w14:textId="77777777" w:rsidR="00A469CF" w:rsidRPr="009F40C5" w:rsidRDefault="00A469CF" w:rsidP="00A469C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57918525" w14:textId="057600B3" w:rsidR="00A469CF" w:rsidRPr="009F40C5" w:rsidRDefault="00A469CF" w:rsidP="00A469C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 Certificado de Colegiado Activos de Médico Veterinaria regente.</w:t>
                  </w:r>
                </w:p>
                <w:p w14:paraId="04ADB59C" w14:textId="77777777" w:rsidR="00A469CF" w:rsidRPr="009F40C5" w:rsidRDefault="00A469CF" w:rsidP="00A469C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4B0771E7" w14:textId="77777777" w:rsidR="00A469CF" w:rsidRPr="009F40C5" w:rsidRDefault="00A469CF" w:rsidP="00A469C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. Protocolo de anestesia balanceada y protocolo de medicamentos postoperatorios elaborados por el Médico Veterinario Colegiado Activo debidamente timbrado, sellado y firmado.</w:t>
                  </w:r>
                </w:p>
                <w:p w14:paraId="490A1A64" w14:textId="052A839B" w:rsidR="00A469CF" w:rsidRPr="009F40C5" w:rsidRDefault="00A469CF" w:rsidP="00A469C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  <w:p w14:paraId="657D1168" w14:textId="1B01EEAC" w:rsidR="00A469CF" w:rsidRPr="009F40C5" w:rsidRDefault="00A469CF" w:rsidP="00F70E9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 Calendario trimestralmente de las Jornadas, (Lugar exacto de la jornada, día y el nombre de la asociación que organiza el evento, nombres y número de colegiado de los veterinarios que realizan la jornada).</w:t>
                  </w:r>
                </w:p>
                <w:p w14:paraId="47D58528" w14:textId="7670EE90" w:rsidR="00A469CF" w:rsidRPr="009F40C5" w:rsidRDefault="00A469CF" w:rsidP="00A469CF">
                  <w:pPr>
                    <w:pStyle w:val="Sangradetextonormal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  <w:p w14:paraId="0E917E72" w14:textId="7A2A1A88" w:rsidR="00A469CF" w:rsidRPr="009F40C5" w:rsidRDefault="00F70E90" w:rsidP="00F70E9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</w:t>
                  </w:r>
                  <w:r w:rsidR="00A469CF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 Informe estadístico mensual (digital y físico) sobre las jornadas realizadas.</w:t>
                  </w:r>
                </w:p>
                <w:p w14:paraId="232A7411" w14:textId="432B0A44" w:rsidR="00A469CF" w:rsidRPr="009F40C5" w:rsidRDefault="00A469CF" w:rsidP="00F70E9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0CDCB44A" w14:textId="27263748" w:rsidR="00A469CF" w:rsidRPr="009F40C5" w:rsidRDefault="00F70E90" w:rsidP="00F70E9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</w:t>
                  </w:r>
                  <w:r w:rsidR="00A469CF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 Recibo contable, indicando el aporte recibido por parte del propietario o padrino de la mascota beneficiada por la jornada de esterilización y castración.</w:t>
                  </w:r>
                </w:p>
                <w:p w14:paraId="459D97BA" w14:textId="4FC51C57" w:rsidR="00A469CF" w:rsidRPr="009F40C5" w:rsidRDefault="00A469CF" w:rsidP="00F70E9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5623B80" w14:textId="59797280" w:rsidR="00A469CF" w:rsidRPr="009F40C5" w:rsidRDefault="00A469CF" w:rsidP="00F70E9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130" w:type="dxa"/>
                </w:tcPr>
                <w:p w14:paraId="05FBA548" w14:textId="60752312" w:rsidR="00F70E90" w:rsidRPr="009F40C5" w:rsidRDefault="007160AD" w:rsidP="00F70E9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1</w:t>
                  </w:r>
                  <w:r w:rsidR="00F70E90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 Certificado de Colegiado Activo de Médico Veterinari</w:t>
                  </w: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o responsable</w:t>
                  </w:r>
                  <w:r w:rsidR="00F70E90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0A55E77" w14:textId="77777777" w:rsidR="00F70E90" w:rsidRPr="009F40C5" w:rsidRDefault="00F70E90" w:rsidP="00F70E9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9301D65" w14:textId="12BD4D63" w:rsidR="00F70E90" w:rsidRPr="009F40C5" w:rsidRDefault="007160AD" w:rsidP="00F70E9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="00F70E90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 Copia de protocolo (o modificación) de anestesia balanceada y protocolo de medicamentos postoperatorios elaborados por el Médico Veterinario Colegiado Activo debidamente timbrado.</w:t>
                  </w:r>
                </w:p>
                <w:p w14:paraId="71974A4E" w14:textId="3D212162" w:rsidR="00F70E90" w:rsidRPr="009F40C5" w:rsidRDefault="00F70E90" w:rsidP="00F70E9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2F5AD45D" w14:textId="42A38368" w:rsidR="00F70E90" w:rsidRPr="009F40C5" w:rsidRDefault="007160AD" w:rsidP="00F70E9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="00F70E90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9B0634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l </w:t>
                  </w:r>
                  <w:r w:rsidR="00F70E90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o contable</w:t>
                  </w:r>
                  <w:r w:rsidR="009B0634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que se </w:t>
                  </w:r>
                  <w:r w:rsidR="009F40C5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tilizará</w:t>
                  </w:r>
                  <w:r w:rsidR="009B0634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para registrar el aporte </w:t>
                  </w:r>
                  <w:r w:rsidR="00F70E90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cibido del propietario o padrino de la mascota beneficiada.</w:t>
                  </w:r>
                </w:p>
                <w:p w14:paraId="5FFEE7E6" w14:textId="77777777" w:rsidR="00A469CF" w:rsidRPr="009F40C5" w:rsidRDefault="00A469CF" w:rsidP="00F70E9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6D93CB89" w14:textId="77777777" w:rsidR="00A469CF" w:rsidRPr="009F40C5" w:rsidRDefault="00A469CF" w:rsidP="001174ED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7AFC7580" w14:textId="77777777" w:rsidR="002527BD" w:rsidRPr="009F40C5" w:rsidRDefault="002527BD" w:rsidP="002527B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278" w:type="dxa"/>
              <w:tblLook w:val="04A0" w:firstRow="1" w:lastRow="0" w:firstColumn="1" w:lastColumn="0" w:noHBand="0" w:noVBand="1"/>
            </w:tblPr>
            <w:tblGrid>
              <w:gridCol w:w="4139"/>
              <w:gridCol w:w="4139"/>
            </w:tblGrid>
            <w:tr w:rsidR="002527BD" w:rsidRPr="009F40C5" w14:paraId="41C1485E" w14:textId="77777777" w:rsidTr="006726CF">
              <w:tc>
                <w:tcPr>
                  <w:tcW w:w="4139" w:type="dxa"/>
                </w:tcPr>
                <w:p w14:paraId="745EFEAD" w14:textId="77777777" w:rsidR="002527BD" w:rsidRPr="009F40C5" w:rsidRDefault="002527BD" w:rsidP="002527B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F40C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4139" w:type="dxa"/>
                </w:tcPr>
                <w:p w14:paraId="7B5D34D8" w14:textId="77777777" w:rsidR="002527BD" w:rsidRPr="009F40C5" w:rsidRDefault="002527BD" w:rsidP="002527B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F40C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2527BD" w:rsidRPr="009F40C5" w14:paraId="2C24925F" w14:textId="77777777" w:rsidTr="006726CF">
              <w:tc>
                <w:tcPr>
                  <w:tcW w:w="4139" w:type="dxa"/>
                </w:tcPr>
                <w:p w14:paraId="2F020867" w14:textId="481FB1CE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) El Técnico en Servicios Administrativos recibe y revisa solicitud.</w:t>
                  </w:r>
                </w:p>
                <w:p w14:paraId="7C09317A" w14:textId="77777777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2.</w:t>
                  </w:r>
                </w:p>
                <w:p w14:paraId="07BC2244" w14:textId="77777777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577B3171" w14:textId="7A24BCCC" w:rsidR="002527BD" w:rsidRPr="009F40C5" w:rsidRDefault="002527BD" w:rsidP="00AB6CA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F40C5">
                    <w:rPr>
                      <w:rFonts w:ascii="Arial" w:eastAsia="Arial" w:hAnsi="Arial" w:cs="Arial"/>
                      <w:color w:val="404040" w:themeColor="text1" w:themeTint="BF"/>
                    </w:rPr>
                    <w:t>1</w:t>
                  </w:r>
                  <w:r w:rsidR="009B0634" w:rsidRPr="009F40C5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  <w:r w:rsidRPr="009F40C5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Pr="009F40C5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AB6CA1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9F40C5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2527BD" w:rsidRPr="009F40C5" w14:paraId="137FE07C" w14:textId="77777777" w:rsidTr="006726CF">
              <w:tc>
                <w:tcPr>
                  <w:tcW w:w="4139" w:type="dxa"/>
                </w:tcPr>
                <w:p w14:paraId="12100395" w14:textId="4E4B5B0E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) El Técnico en Servicios Administrativos traslada solicitud al profesional de la sección técnica de Bienestar Animal.</w:t>
                  </w:r>
                </w:p>
              </w:tc>
              <w:tc>
                <w:tcPr>
                  <w:tcW w:w="4139" w:type="dxa"/>
                </w:tcPr>
                <w:p w14:paraId="636EE263" w14:textId="1642CDD7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 w:rsidR="009B0634"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9F40C5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l </w:t>
                  </w:r>
                  <w:r w:rsidRPr="009F40C5">
                    <w:rPr>
                      <w:rFonts w:ascii="Arial" w:eastAsia="Calibri" w:hAnsi="Arial" w:cs="Arial"/>
                      <w:color w:val="404040" w:themeColor="text1" w:themeTint="BF"/>
                    </w:rPr>
                    <w:t>Profesional Especializado Médico Veterinario</w:t>
                  </w: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cibe expediente en bandeja y revisa. </w:t>
                  </w:r>
                </w:p>
                <w:p w14:paraId="2FEFD040" w14:textId="15EDE047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="00AB6C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</w:t>
                  </w: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: </w:t>
                  </w:r>
                  <w:r w:rsidR="00AB6C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gue</w:t>
                  </w: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3.</w:t>
                  </w:r>
                </w:p>
                <w:p w14:paraId="3979DF7F" w14:textId="1CDC0375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Pr="009F40C5">
                    <w:rPr>
                      <w:rFonts w:ascii="Arial" w:hAnsi="Arial" w:cs="Arial"/>
                      <w:color w:val="404040" w:themeColor="text1" w:themeTint="BF"/>
                    </w:rPr>
                    <w:t>Devuelve con observaciones y regresa a paso 1.</w:t>
                  </w:r>
                </w:p>
              </w:tc>
            </w:tr>
            <w:tr w:rsidR="002527BD" w:rsidRPr="009F40C5" w14:paraId="7ADEDA0F" w14:textId="77777777" w:rsidTr="006726CF">
              <w:tc>
                <w:tcPr>
                  <w:tcW w:w="4139" w:type="dxa"/>
                </w:tcPr>
                <w:p w14:paraId="2173F12B" w14:textId="77777777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) El Profesional de la Sección Técnica de Bienestar Animal recibe y revisa expediente.</w:t>
                  </w:r>
                </w:p>
                <w:p w14:paraId="77F7CC9E" w14:textId="374925F2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4.</w:t>
                  </w:r>
                </w:p>
                <w:p w14:paraId="4EBB3851" w14:textId="7871CCF8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3CB7C782" w14:textId="3C4E6087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="009B0634"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</w:t>
                  </w:r>
                  <w:r w:rsidRPr="009F40C5">
                    <w:rPr>
                      <w:rFonts w:ascii="Arial" w:eastAsia="Calibri" w:hAnsi="Arial" w:cs="Arial"/>
                      <w:color w:val="404040" w:themeColor="text1" w:themeTint="BF"/>
                    </w:rPr>
                    <w:t>Profesional Especializado Médico Veterinario</w:t>
                  </w: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B6C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enera</w:t>
                  </w: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autorización de jornadas de esterilización con código de validación electrónica y notifica </w:t>
                  </w:r>
                  <w:r w:rsidR="00AB6CA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Pr="009F40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l usuario por medio del sistema informático. </w:t>
                  </w:r>
                </w:p>
                <w:p w14:paraId="7F6C5AA8" w14:textId="47ED9670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527BD" w:rsidRPr="009F40C5" w14:paraId="22608D6F" w14:textId="77777777" w:rsidTr="006726CF">
              <w:tc>
                <w:tcPr>
                  <w:tcW w:w="4139" w:type="dxa"/>
                </w:tcPr>
                <w:p w14:paraId="52607B8B" w14:textId="0D37804B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) El Profesional de la Sección Técnica de Bienestar Animal emite visto bueno y traslada expediente al Coordinador de la Unidad de Bienestar Animal.</w:t>
                  </w:r>
                </w:p>
              </w:tc>
              <w:tc>
                <w:tcPr>
                  <w:tcW w:w="4139" w:type="dxa"/>
                </w:tcPr>
                <w:p w14:paraId="5A705458" w14:textId="31A7D9F2" w:rsidR="002527BD" w:rsidRPr="00436B7E" w:rsidRDefault="009B0634" w:rsidP="00203F5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36B7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="00203F5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c</w:t>
                  </w:r>
                  <w:r w:rsidR="00436B7E" w:rsidRPr="00436B7E">
                    <w:rPr>
                      <w:rFonts w:ascii="Arial" w:hAnsi="Arial" w:cs="Arial"/>
                      <w:color w:val="404040"/>
                    </w:rPr>
                    <w:t>arga informe estadístico de la jornada realizada para habilitar la autorización de la siguiente jornada.</w:t>
                  </w:r>
                </w:p>
              </w:tc>
            </w:tr>
            <w:tr w:rsidR="002527BD" w:rsidRPr="009F40C5" w14:paraId="2095F343" w14:textId="0C2D21AA" w:rsidTr="001C32F1">
              <w:tc>
                <w:tcPr>
                  <w:tcW w:w="4139" w:type="dxa"/>
                </w:tcPr>
                <w:p w14:paraId="6D1EB084" w14:textId="25587E1F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) El Coordinador de la Unidad de Bienestar Animal recibe, revisa solicitud.</w:t>
                  </w:r>
                </w:p>
                <w:p w14:paraId="4D66A5F3" w14:textId="77777777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i: Sigue paso 6.</w:t>
                  </w:r>
                </w:p>
                <w:p w14:paraId="75F927A0" w14:textId="77777777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3A711E2C" w14:textId="739F904F" w:rsidR="002527BD" w:rsidRPr="009F40C5" w:rsidRDefault="002527BD" w:rsidP="009B063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527BD" w:rsidRPr="009F40C5" w14:paraId="5D7028EA" w14:textId="390E7B46" w:rsidTr="001C32F1">
              <w:tc>
                <w:tcPr>
                  <w:tcW w:w="4139" w:type="dxa"/>
                </w:tcPr>
                <w:p w14:paraId="33A21081" w14:textId="77C75659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) El Coordinador de la Unidad de Bienestar Animal firma y sella oficio, traslada solicitud al Profesional de la Sección Técnica de Bienestar Animal.</w:t>
                  </w:r>
                </w:p>
              </w:tc>
              <w:tc>
                <w:tcPr>
                  <w:tcW w:w="4139" w:type="dxa"/>
                </w:tcPr>
                <w:p w14:paraId="7B9C0AC3" w14:textId="370F3D39" w:rsidR="002527BD" w:rsidRPr="009F40C5" w:rsidRDefault="002527BD" w:rsidP="002527BD">
                  <w:pPr>
                    <w:rPr>
                      <w:color w:val="404040" w:themeColor="text1" w:themeTint="BF"/>
                    </w:rPr>
                  </w:pPr>
                </w:p>
              </w:tc>
            </w:tr>
            <w:tr w:rsidR="002527BD" w:rsidRPr="009F40C5" w14:paraId="098915CB" w14:textId="6525AEA7" w:rsidTr="004C0503"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32DE7B64" w14:textId="62A3FCA2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7) El Profesional de la Sección Técnica de Bienestar Animal recibe solicitud y entrega autorización de jornadas de esterilización al solicitante.</w:t>
                  </w:r>
                </w:p>
              </w:tc>
              <w:tc>
                <w:tcPr>
                  <w:tcW w:w="4139" w:type="dxa"/>
                </w:tcPr>
                <w:p w14:paraId="71AA34A0" w14:textId="77777777" w:rsidR="002527BD" w:rsidRPr="009F40C5" w:rsidRDefault="002527BD" w:rsidP="002527BD">
                  <w:pPr>
                    <w:rPr>
                      <w:color w:val="404040" w:themeColor="text1" w:themeTint="BF"/>
                    </w:rPr>
                  </w:pPr>
                </w:p>
              </w:tc>
            </w:tr>
          </w:tbl>
          <w:p w14:paraId="24FA710A" w14:textId="77777777" w:rsidR="00363821" w:rsidRDefault="00363821" w:rsidP="002527B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188E4C4C" w14:textId="6FB2447D" w:rsidR="002527BD" w:rsidRPr="009F40C5" w:rsidRDefault="002527BD" w:rsidP="002527B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F40C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9F40C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30"/>
            </w:tblGrid>
            <w:tr w:rsidR="002527BD" w:rsidRPr="009F40C5" w14:paraId="7D2D9B77" w14:textId="77777777" w:rsidTr="002527BD">
              <w:tc>
                <w:tcPr>
                  <w:tcW w:w="4004" w:type="dxa"/>
                </w:tcPr>
                <w:p w14:paraId="2C97FD34" w14:textId="77777777" w:rsidR="002527BD" w:rsidRPr="009F40C5" w:rsidRDefault="002527BD" w:rsidP="002527B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5DD9876F" w14:textId="7E37F830" w:rsidR="002527BD" w:rsidRPr="009F40C5" w:rsidRDefault="005F3E5D" w:rsidP="002527BD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2527BD" w:rsidRPr="009F40C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2527BD" w:rsidRPr="009F40C5" w14:paraId="3713763E" w14:textId="77777777" w:rsidTr="002527BD">
              <w:tc>
                <w:tcPr>
                  <w:tcW w:w="4004" w:type="dxa"/>
                </w:tcPr>
                <w:p w14:paraId="59B224E2" w14:textId="03608C4D" w:rsidR="002527BD" w:rsidRPr="009F40C5" w:rsidRDefault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</w:t>
                  </w:r>
                </w:p>
              </w:tc>
              <w:tc>
                <w:tcPr>
                  <w:tcW w:w="4330" w:type="dxa"/>
                </w:tcPr>
                <w:p w14:paraId="223DC74C" w14:textId="146B889D" w:rsidR="002527BD" w:rsidRPr="009F40C5" w:rsidRDefault="005F3E5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</w:t>
                  </w:r>
                  <w:r w:rsidR="002527BD"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ías</w:t>
                  </w:r>
                </w:p>
              </w:tc>
            </w:tr>
          </w:tbl>
          <w:p w14:paraId="00ABF4E1" w14:textId="77777777" w:rsidR="002527BD" w:rsidRPr="009F40C5" w:rsidRDefault="002527BD" w:rsidP="002527B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FDE12BC" w14:textId="41A35805" w:rsidR="002527BD" w:rsidRPr="009F40C5" w:rsidRDefault="002527BD" w:rsidP="002527B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F40C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30"/>
            </w:tblGrid>
            <w:tr w:rsidR="002527BD" w:rsidRPr="009F40C5" w14:paraId="23B8E0BC" w14:textId="77777777" w:rsidTr="000547A1">
              <w:tc>
                <w:tcPr>
                  <w:tcW w:w="4004" w:type="dxa"/>
                </w:tcPr>
                <w:p w14:paraId="66BDE8AA" w14:textId="77777777" w:rsidR="002527BD" w:rsidRPr="009F40C5" w:rsidRDefault="002527BD" w:rsidP="002527B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1E93B5F9" w14:textId="6AE8064F" w:rsidR="002527BD" w:rsidRPr="009F40C5" w:rsidRDefault="005F3E5D" w:rsidP="002527BD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2527BD" w:rsidRPr="009F40C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2527BD" w:rsidRPr="009F40C5" w14:paraId="2F39077F" w14:textId="77777777" w:rsidTr="000547A1">
              <w:tc>
                <w:tcPr>
                  <w:tcW w:w="4004" w:type="dxa"/>
                </w:tcPr>
                <w:p w14:paraId="06924685" w14:textId="73E35DF0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SD 0.00                         </w:t>
                  </w:r>
                </w:p>
              </w:tc>
              <w:tc>
                <w:tcPr>
                  <w:tcW w:w="4330" w:type="dxa"/>
                </w:tcPr>
                <w:p w14:paraId="34A814F7" w14:textId="10C4D313" w:rsidR="002527BD" w:rsidRPr="009F40C5" w:rsidRDefault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. Según tarifario vigente.</w:t>
                  </w:r>
                </w:p>
              </w:tc>
            </w:tr>
          </w:tbl>
          <w:p w14:paraId="6C76056A" w14:textId="77777777" w:rsidR="002527BD" w:rsidRPr="009F40C5" w:rsidRDefault="002527BD" w:rsidP="002527B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6BAAF38" w14:textId="5DE6C566" w:rsidR="002527BD" w:rsidRPr="009F40C5" w:rsidRDefault="002527BD" w:rsidP="002527B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F40C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30"/>
            </w:tblGrid>
            <w:tr w:rsidR="002527BD" w:rsidRPr="009F40C5" w14:paraId="4CBA187E" w14:textId="77777777" w:rsidTr="000547A1">
              <w:tc>
                <w:tcPr>
                  <w:tcW w:w="4004" w:type="dxa"/>
                </w:tcPr>
                <w:p w14:paraId="0EA34A79" w14:textId="77777777" w:rsidR="002527BD" w:rsidRPr="009F40C5" w:rsidRDefault="002527BD" w:rsidP="002527B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296CC479" w14:textId="22D56282" w:rsidR="002527BD" w:rsidRPr="009F40C5" w:rsidRDefault="005F3E5D" w:rsidP="002527BD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2527BD" w:rsidRPr="009F40C5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2527BD" w:rsidRPr="009F40C5" w14:paraId="3E961B86" w14:textId="77777777" w:rsidTr="000547A1">
              <w:tc>
                <w:tcPr>
                  <w:tcW w:w="4004" w:type="dxa"/>
                </w:tcPr>
                <w:p w14:paraId="1A4A7F01" w14:textId="345B050A" w:rsidR="002527BD" w:rsidRPr="009F40C5" w:rsidRDefault="002527BD" w:rsidP="002527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inguna       </w:t>
                  </w:r>
                </w:p>
              </w:tc>
              <w:tc>
                <w:tcPr>
                  <w:tcW w:w="4330" w:type="dxa"/>
                </w:tcPr>
                <w:p w14:paraId="36F70C0D" w14:textId="34B68AD0" w:rsidR="002527BD" w:rsidRPr="009F40C5" w:rsidRDefault="002527BD" w:rsidP="0036382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F40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a</w:t>
                  </w:r>
                </w:p>
              </w:tc>
            </w:tr>
          </w:tbl>
          <w:p w14:paraId="1EA7BC5C" w14:textId="72C62F32" w:rsidR="002527BD" w:rsidRPr="009F40C5" w:rsidRDefault="002527BD" w:rsidP="001174ED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71EDD26" w14:textId="1F0040B5" w:rsidR="00752071" w:rsidRPr="009F40C5" w:rsidRDefault="00752071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p w14:paraId="7C1D2E1F" w14:textId="58D84BAC" w:rsidR="002527BD" w:rsidRPr="009F40C5" w:rsidRDefault="002527BD" w:rsidP="001174ED">
      <w:pPr>
        <w:rPr>
          <w:rFonts w:ascii="Arial" w:hAnsi="Arial" w:cs="Arial"/>
          <w:b/>
          <w:color w:val="404040" w:themeColor="text1" w:themeTint="BF"/>
          <w:sz w:val="24"/>
        </w:rPr>
      </w:pPr>
      <w:r w:rsidRPr="009F40C5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84374A" w:rsidRPr="009F40C5" w14:paraId="0845452C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616E5A8" w14:textId="77777777" w:rsidR="003D5209" w:rsidRPr="009F40C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751242" w14:textId="77777777" w:rsidR="003D5209" w:rsidRPr="009F40C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214A389B" w14:textId="77777777" w:rsidR="003D5209" w:rsidRPr="009F40C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76A68DA" w14:textId="77777777" w:rsidR="003D5209" w:rsidRPr="009F40C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84374A" w:rsidRPr="009F40C5" w14:paraId="5D437129" w14:textId="77777777" w:rsidTr="000276F6">
        <w:tc>
          <w:tcPr>
            <w:tcW w:w="3256" w:type="dxa"/>
            <w:vAlign w:val="center"/>
          </w:tcPr>
          <w:p w14:paraId="647B5185" w14:textId="6DC86CC6" w:rsidR="003D5209" w:rsidRPr="009F40C5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F40C5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9F40C5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B576F3" w:rsidRPr="009F40C5">
              <w:rPr>
                <w:b/>
                <w:color w:val="404040" w:themeColor="text1" w:themeTint="BF"/>
                <w:sz w:val="22"/>
                <w:szCs w:val="22"/>
              </w:rPr>
              <w:t>3</w:t>
            </w:r>
            <w:r w:rsidR="008E2F03" w:rsidRPr="009F40C5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9F33F6B" w14:textId="52790804" w:rsidR="003D5209" w:rsidRPr="009F40C5" w:rsidRDefault="00861757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  <w:vAlign w:val="center"/>
          </w:tcPr>
          <w:p w14:paraId="33D4DF7D" w14:textId="5EDF61D7" w:rsidR="003D5209" w:rsidRPr="009F40C5" w:rsidRDefault="005F3E5D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  <w:vAlign w:val="center"/>
          </w:tcPr>
          <w:p w14:paraId="088E7C4E" w14:textId="7688B85F" w:rsidR="003D5209" w:rsidRPr="009F40C5" w:rsidRDefault="005F3E5D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84374A" w:rsidRPr="009F40C5" w14:paraId="0FBE56ED" w14:textId="77777777" w:rsidTr="000276F6">
        <w:trPr>
          <w:trHeight w:val="548"/>
        </w:trPr>
        <w:tc>
          <w:tcPr>
            <w:tcW w:w="3256" w:type="dxa"/>
            <w:vAlign w:val="center"/>
          </w:tcPr>
          <w:p w14:paraId="7F590DE7" w14:textId="77777777" w:rsidR="003D5209" w:rsidRPr="009F40C5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6775939" w14:textId="65E31C9E" w:rsidR="003D5209" w:rsidRPr="009F40C5" w:rsidRDefault="00CB5FF0" w:rsidP="00FD63FE">
            <w:pPr>
              <w:pStyle w:val="Prrafodelista"/>
              <w:ind w:left="36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F40C5">
              <w:rPr>
                <w:rFonts w:ascii="Arial" w:hAnsi="Arial" w:cs="Arial"/>
                <w:color w:val="404040" w:themeColor="text1" w:themeTint="BF"/>
                <w:lang w:eastAsia="es-GT"/>
              </w:rPr>
              <w:t>3</w:t>
            </w:r>
            <w:r w:rsidR="00FD63FE" w:rsidRPr="009F40C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0 días </w:t>
            </w:r>
          </w:p>
        </w:tc>
        <w:tc>
          <w:tcPr>
            <w:tcW w:w="1843" w:type="dxa"/>
            <w:vAlign w:val="center"/>
          </w:tcPr>
          <w:p w14:paraId="7BA68E62" w14:textId="68712655" w:rsidR="003D5209" w:rsidRPr="009F40C5" w:rsidRDefault="005F3E5D" w:rsidP="00CB5FF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5</w:t>
            </w:r>
            <w:r w:rsidR="00FD63FE" w:rsidRPr="009F40C5">
              <w:rPr>
                <w:rFonts w:ascii="Arial" w:hAnsi="Arial" w:cs="Arial"/>
                <w:color w:val="404040" w:themeColor="text1" w:themeTint="BF"/>
              </w:rPr>
              <w:t xml:space="preserve"> días </w:t>
            </w:r>
          </w:p>
        </w:tc>
        <w:tc>
          <w:tcPr>
            <w:tcW w:w="2126" w:type="dxa"/>
            <w:vAlign w:val="center"/>
          </w:tcPr>
          <w:p w14:paraId="3FB14C06" w14:textId="3BACFA61" w:rsidR="003D5209" w:rsidRPr="009F40C5" w:rsidRDefault="00CB5FF0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2</w:t>
            </w:r>
            <w:r w:rsidR="005F3E5D" w:rsidRPr="009F40C5">
              <w:rPr>
                <w:rFonts w:ascii="Arial" w:hAnsi="Arial" w:cs="Arial"/>
                <w:color w:val="404040" w:themeColor="text1" w:themeTint="BF"/>
              </w:rPr>
              <w:t>5</w:t>
            </w:r>
            <w:r w:rsidR="00A655D7" w:rsidRPr="009F40C5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84374A" w:rsidRPr="009F40C5" w14:paraId="51670BFF" w14:textId="77777777" w:rsidTr="000276F6">
        <w:trPr>
          <w:trHeight w:val="550"/>
        </w:trPr>
        <w:tc>
          <w:tcPr>
            <w:tcW w:w="3256" w:type="dxa"/>
            <w:vAlign w:val="center"/>
          </w:tcPr>
          <w:p w14:paraId="14198649" w14:textId="77777777" w:rsidR="003D5209" w:rsidRPr="009F40C5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F40C5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2415D3C" w14:textId="2B33F7B2" w:rsidR="003D5209" w:rsidRPr="009F40C5" w:rsidRDefault="002527BD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1843" w:type="dxa"/>
            <w:vAlign w:val="center"/>
          </w:tcPr>
          <w:p w14:paraId="10A2A1EA" w14:textId="64F2CCCA" w:rsidR="003D5209" w:rsidRPr="009F40C5" w:rsidRDefault="002527BD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126" w:type="dxa"/>
            <w:vAlign w:val="center"/>
          </w:tcPr>
          <w:p w14:paraId="4A2A3CB0" w14:textId="708186DD" w:rsidR="003D5209" w:rsidRPr="009F40C5" w:rsidRDefault="00A655D7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4374A" w:rsidRPr="009F40C5" w14:paraId="4F642378" w14:textId="77777777" w:rsidTr="000276F6">
        <w:trPr>
          <w:trHeight w:val="476"/>
        </w:trPr>
        <w:tc>
          <w:tcPr>
            <w:tcW w:w="3256" w:type="dxa"/>
            <w:vAlign w:val="center"/>
          </w:tcPr>
          <w:p w14:paraId="79440A3A" w14:textId="77777777" w:rsidR="003D5209" w:rsidRPr="009F40C5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9F40C5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9F40C5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9F40C5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  <w:vAlign w:val="center"/>
          </w:tcPr>
          <w:p w14:paraId="4249560C" w14:textId="75133573" w:rsidR="003D5209" w:rsidRPr="009F40C5" w:rsidRDefault="0058020C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Q</w:t>
            </w:r>
            <w:r w:rsidR="00740D38" w:rsidRPr="009F40C5">
              <w:rPr>
                <w:rFonts w:ascii="Arial" w:hAnsi="Arial" w:cs="Arial"/>
                <w:color w:val="404040" w:themeColor="text1" w:themeTint="BF"/>
              </w:rPr>
              <w:t>.</w:t>
            </w:r>
            <w:r w:rsidR="004B5A2B" w:rsidRPr="009F40C5">
              <w:rPr>
                <w:rFonts w:ascii="Arial" w:hAnsi="Arial" w:cs="Arial"/>
                <w:color w:val="404040" w:themeColor="text1" w:themeTint="BF"/>
              </w:rPr>
              <w:t>0</w:t>
            </w:r>
            <w:r w:rsidRPr="009F40C5"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1843" w:type="dxa"/>
            <w:vAlign w:val="center"/>
          </w:tcPr>
          <w:p w14:paraId="1276D152" w14:textId="7CF685BE" w:rsidR="003D5209" w:rsidRPr="009F40C5" w:rsidRDefault="0058020C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Q</w:t>
            </w:r>
            <w:r w:rsidR="00740D38" w:rsidRPr="009F40C5">
              <w:rPr>
                <w:rFonts w:ascii="Arial" w:hAnsi="Arial" w:cs="Arial"/>
                <w:color w:val="404040" w:themeColor="text1" w:themeTint="BF"/>
              </w:rPr>
              <w:t>.</w:t>
            </w:r>
            <w:r w:rsidRPr="009F40C5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  <w:tc>
          <w:tcPr>
            <w:tcW w:w="2126" w:type="dxa"/>
            <w:vAlign w:val="center"/>
          </w:tcPr>
          <w:p w14:paraId="7348EAC9" w14:textId="1875CBBA" w:rsidR="003D5209" w:rsidRPr="009F40C5" w:rsidRDefault="00A655D7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Q</w:t>
            </w:r>
            <w:r w:rsidR="00740D38" w:rsidRPr="009F40C5">
              <w:rPr>
                <w:rFonts w:ascii="Arial" w:hAnsi="Arial" w:cs="Arial"/>
                <w:color w:val="404040" w:themeColor="text1" w:themeTint="BF"/>
              </w:rPr>
              <w:t>.</w:t>
            </w:r>
            <w:r w:rsidRPr="009F40C5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</w:tr>
      <w:tr w:rsidR="0084374A" w:rsidRPr="009F40C5" w14:paraId="75CF417C" w14:textId="77777777" w:rsidTr="000276F6">
        <w:trPr>
          <w:trHeight w:val="508"/>
        </w:trPr>
        <w:tc>
          <w:tcPr>
            <w:tcW w:w="3256" w:type="dxa"/>
            <w:vAlign w:val="center"/>
          </w:tcPr>
          <w:p w14:paraId="4FB19593" w14:textId="77777777" w:rsidR="003D5209" w:rsidRPr="009F40C5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AC40037" w14:textId="71CA8B94" w:rsidR="003D5209" w:rsidRPr="009F40C5" w:rsidRDefault="00E92DE7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  <w:vAlign w:val="center"/>
          </w:tcPr>
          <w:p w14:paraId="7C4939AF" w14:textId="7A4E7CB2" w:rsidR="003D5209" w:rsidRPr="009F40C5" w:rsidRDefault="007B7452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  <w:vAlign w:val="center"/>
          </w:tcPr>
          <w:p w14:paraId="2036EA82" w14:textId="760E2CD5" w:rsidR="003D5209" w:rsidRPr="009F40C5" w:rsidRDefault="007B7452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4374A" w:rsidRPr="009F40C5" w14:paraId="445B672B" w14:textId="77777777" w:rsidTr="000276F6">
        <w:trPr>
          <w:trHeight w:val="553"/>
        </w:trPr>
        <w:tc>
          <w:tcPr>
            <w:tcW w:w="3256" w:type="dxa"/>
            <w:vAlign w:val="center"/>
          </w:tcPr>
          <w:p w14:paraId="2B101E18" w14:textId="77777777" w:rsidR="003D5209" w:rsidRPr="009F40C5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45F55DD" w14:textId="1511A336" w:rsidR="003D5209" w:rsidRPr="009F40C5" w:rsidRDefault="00E92DE7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  <w:vAlign w:val="center"/>
          </w:tcPr>
          <w:p w14:paraId="786DBC46" w14:textId="55EF74FD" w:rsidR="003D5209" w:rsidRPr="009F40C5" w:rsidRDefault="007B7452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  <w:vAlign w:val="center"/>
          </w:tcPr>
          <w:p w14:paraId="24DCC417" w14:textId="18DAE02B" w:rsidR="003D5209" w:rsidRPr="009F40C5" w:rsidRDefault="007B7452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3D5209" w:rsidRPr="009F40C5" w14:paraId="387EDCC2" w14:textId="77777777" w:rsidTr="000276F6">
        <w:trPr>
          <w:trHeight w:val="561"/>
        </w:trPr>
        <w:tc>
          <w:tcPr>
            <w:tcW w:w="3256" w:type="dxa"/>
            <w:vAlign w:val="center"/>
          </w:tcPr>
          <w:p w14:paraId="0191BB09" w14:textId="77777777" w:rsidR="003D5209" w:rsidRPr="009F40C5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C0F6A6" w14:textId="3CBA562C" w:rsidR="003D5209" w:rsidRPr="009F40C5" w:rsidRDefault="005403E4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5BC328DA" w14:textId="51A74509" w:rsidR="003D5209" w:rsidRPr="009F40C5" w:rsidRDefault="007B7452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690323BC" w14:textId="04E3029D" w:rsidR="003D5209" w:rsidRPr="009F40C5" w:rsidRDefault="007B7452" w:rsidP="000276F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F40C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</w:tbl>
    <w:p w14:paraId="75E7C2CF" w14:textId="42D6C0D7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3B0BE77" w14:textId="4987E0EF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CCCFAA0" w14:textId="76D63587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2D06086" w14:textId="1B385FB3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CBC20CE" w14:textId="704EA22D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3B09BC6" w14:textId="7263AB00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4A421D2" w14:textId="4D9D225D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03C3084" w14:textId="0754D09B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BD377CA" w14:textId="6C65A84D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2F69147" w14:textId="34FAE5F0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853F837" w14:textId="411EB32D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1CC9213" w14:textId="7EEF040D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27B5B63" w14:textId="1EB490E5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0277291" w14:textId="51F97BD8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B10E79B" w14:textId="098B78B4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6A23774" w14:textId="59C3EFA4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CCD42E4" w14:textId="398A6C88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E7275FA" w14:textId="106E7463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873B4DB" w14:textId="3CE2A25B" w:rsidR="000169B1" w:rsidRDefault="0003384E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648277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2pt;height:550.65pt;z-index:251659264;mso-position-horizontal:center;mso-position-horizontal-relative:text;mso-position-vertical:absolute;mso-position-vertical-relative:text" wrapcoords="661 118 661 21541 20939 21541 20902 118 661 118">
            <v:imagedata r:id="rId8" o:title=""/>
            <w10:wrap type="tight"/>
          </v:shape>
          <o:OLEObject Type="Embed" ProgID="Visio.Drawing.15" ShapeID="_x0000_s1026" DrawAspect="Content" ObjectID="_1742979573" r:id="rId9"/>
        </w:object>
      </w:r>
    </w:p>
    <w:p w14:paraId="35F50221" w14:textId="4780C172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18A128C" w14:textId="48EA8463" w:rsidR="000169B1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7E59C29" w14:textId="77777777" w:rsidR="000169B1" w:rsidRPr="009F40C5" w:rsidRDefault="000169B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sectPr w:rsidR="000169B1" w:rsidRPr="009F40C5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112525" w14:textId="77777777" w:rsidR="0003384E" w:rsidRDefault="0003384E" w:rsidP="00F00C9B">
      <w:pPr>
        <w:spacing w:after="0" w:line="240" w:lineRule="auto"/>
      </w:pPr>
      <w:r>
        <w:separator/>
      </w:r>
    </w:p>
  </w:endnote>
  <w:endnote w:type="continuationSeparator" w:id="0">
    <w:p w14:paraId="0514D118" w14:textId="77777777" w:rsidR="0003384E" w:rsidRDefault="0003384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0525B1C" w14:textId="77777777" w:rsidR="0003384E" w:rsidRDefault="0003384E" w:rsidP="00F00C9B">
      <w:pPr>
        <w:spacing w:after="0" w:line="240" w:lineRule="auto"/>
      </w:pPr>
      <w:r>
        <w:separator/>
      </w:r>
    </w:p>
  </w:footnote>
  <w:footnote w:type="continuationSeparator" w:id="0">
    <w:p w14:paraId="28CB4BB0" w14:textId="77777777" w:rsidR="0003384E" w:rsidRDefault="0003384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908A2ED" w14:textId="0003BC6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63821" w:rsidRPr="00363821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363821">
          <w:rPr>
            <w:b/>
          </w:rPr>
          <w:t>4</w:t>
        </w:r>
      </w:p>
    </w:sdtContent>
  </w:sdt>
  <w:p w14:paraId="4B5F332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7489"/>
    <w:multiLevelType w:val="hybridMultilevel"/>
    <w:tmpl w:val="D982D21A"/>
    <w:lvl w:ilvl="0" w:tplc="DB9A1F3E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767FA8"/>
    <w:multiLevelType w:val="hybridMultilevel"/>
    <w:tmpl w:val="61A8FC54"/>
    <w:lvl w:ilvl="0" w:tplc="717E4AF8">
      <w:numFmt w:val="bullet"/>
      <w:lvlText w:val="-"/>
      <w:lvlJc w:val="left"/>
      <w:pPr>
        <w:ind w:left="-360" w:hanging="360"/>
      </w:pPr>
      <w:rPr>
        <w:rFonts w:ascii="Arial" w:eastAsia="Calibr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2" w15:restartNumberingAfterBreak="0">
    <w:nsid w:val="083D4D15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7313B6"/>
    <w:multiLevelType w:val="hybridMultilevel"/>
    <w:tmpl w:val="BDDAC6D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CA3D5F"/>
    <w:multiLevelType w:val="hybridMultilevel"/>
    <w:tmpl w:val="26C82D9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F70144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D4A5542"/>
    <w:multiLevelType w:val="hybridMultilevel"/>
    <w:tmpl w:val="0AE671EC"/>
    <w:lvl w:ilvl="0" w:tplc="0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9" w15:restartNumberingAfterBreak="0">
    <w:nsid w:val="20A62831"/>
    <w:multiLevelType w:val="hybridMultilevel"/>
    <w:tmpl w:val="57188A86"/>
    <w:lvl w:ilvl="0" w:tplc="040A0001">
      <w:start w:val="1"/>
      <w:numFmt w:val="bullet"/>
      <w:lvlText w:val=""/>
      <w:lvlJc w:val="left"/>
      <w:pPr>
        <w:ind w:left="1165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85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605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325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045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765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85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205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925" w:hanging="360"/>
      </w:pPr>
      <w:rPr>
        <w:rFonts w:ascii="Wingdings" w:hAnsi="Wingdings" w:hint="default"/>
      </w:r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F06417E"/>
    <w:multiLevelType w:val="hybridMultilevel"/>
    <w:tmpl w:val="A1EA1158"/>
    <w:lvl w:ilvl="0" w:tplc="B0CE81E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10"/>
        </w:tabs>
        <w:ind w:left="1410" w:hanging="360"/>
      </w:pPr>
      <w:rPr>
        <w:rFonts w:ascii="Courier New" w:hAnsi="Courier New" w:cs="Times New Roman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30"/>
        </w:tabs>
        <w:ind w:left="213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50"/>
        </w:tabs>
        <w:ind w:left="285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570"/>
        </w:tabs>
        <w:ind w:left="3570" w:hanging="360"/>
      </w:pPr>
      <w:rPr>
        <w:rFonts w:ascii="Courier New" w:hAnsi="Courier New" w:cs="Times New Roman" w:hint="default"/>
      </w:rPr>
    </w:lvl>
    <w:lvl w:ilvl="5" w:tplc="0C0A0005">
      <w:start w:val="1"/>
      <w:numFmt w:val="bullet"/>
      <w:lvlText w:val=""/>
      <w:lvlJc w:val="left"/>
      <w:pPr>
        <w:tabs>
          <w:tab w:val="num" w:pos="4290"/>
        </w:tabs>
        <w:ind w:left="429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10"/>
        </w:tabs>
        <w:ind w:left="501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30"/>
        </w:tabs>
        <w:ind w:left="5730" w:hanging="360"/>
      </w:pPr>
      <w:rPr>
        <w:rFonts w:ascii="Courier New" w:hAnsi="Courier New" w:cs="Times New Roman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50"/>
        </w:tabs>
        <w:ind w:left="6450" w:hanging="360"/>
      </w:pPr>
      <w:rPr>
        <w:rFonts w:ascii="Wingdings" w:hAnsi="Wingdings" w:hint="default"/>
      </w:rPr>
    </w:lvl>
  </w:abstractNum>
  <w:abstractNum w:abstractNumId="13" w15:restartNumberingAfterBreak="0">
    <w:nsid w:val="2F8E26B8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4" w15:restartNumberingAfterBreak="0">
    <w:nsid w:val="30492E06"/>
    <w:multiLevelType w:val="hybridMultilevel"/>
    <w:tmpl w:val="FBAEFB78"/>
    <w:lvl w:ilvl="0" w:tplc="0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C41C15"/>
    <w:multiLevelType w:val="hybridMultilevel"/>
    <w:tmpl w:val="5B763A2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427C03"/>
    <w:multiLevelType w:val="hybridMultilevel"/>
    <w:tmpl w:val="D9B0D0C0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7121E8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4A70011B"/>
    <w:multiLevelType w:val="hybridMultilevel"/>
    <w:tmpl w:val="BB264B6C"/>
    <w:lvl w:ilvl="0" w:tplc="9BB4C82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A7708A5"/>
    <w:multiLevelType w:val="hybridMultilevel"/>
    <w:tmpl w:val="C754947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A85BC5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50E104C3"/>
    <w:multiLevelType w:val="hybridMultilevel"/>
    <w:tmpl w:val="A2A665F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99146D"/>
    <w:multiLevelType w:val="hybridMultilevel"/>
    <w:tmpl w:val="9CF6FC98"/>
    <w:lvl w:ilvl="0" w:tplc="040A000F">
      <w:start w:val="1"/>
      <w:numFmt w:val="decimal"/>
      <w:lvlText w:val="%1."/>
      <w:lvlJc w:val="left"/>
      <w:pPr>
        <w:ind w:left="1440" w:hanging="360"/>
      </w:pPr>
    </w:lvl>
    <w:lvl w:ilvl="1" w:tplc="040A0019" w:tentative="1">
      <w:start w:val="1"/>
      <w:numFmt w:val="lowerLetter"/>
      <w:lvlText w:val="%2."/>
      <w:lvlJc w:val="left"/>
      <w:pPr>
        <w:ind w:left="2160" w:hanging="360"/>
      </w:pPr>
    </w:lvl>
    <w:lvl w:ilvl="2" w:tplc="040A001B" w:tentative="1">
      <w:start w:val="1"/>
      <w:numFmt w:val="lowerRoman"/>
      <w:lvlText w:val="%3."/>
      <w:lvlJc w:val="right"/>
      <w:pPr>
        <w:ind w:left="2880" w:hanging="180"/>
      </w:pPr>
    </w:lvl>
    <w:lvl w:ilvl="3" w:tplc="040A000F" w:tentative="1">
      <w:start w:val="1"/>
      <w:numFmt w:val="decimal"/>
      <w:lvlText w:val="%4."/>
      <w:lvlJc w:val="left"/>
      <w:pPr>
        <w:ind w:left="3600" w:hanging="360"/>
      </w:pPr>
    </w:lvl>
    <w:lvl w:ilvl="4" w:tplc="040A0019" w:tentative="1">
      <w:start w:val="1"/>
      <w:numFmt w:val="lowerLetter"/>
      <w:lvlText w:val="%5."/>
      <w:lvlJc w:val="left"/>
      <w:pPr>
        <w:ind w:left="4320" w:hanging="360"/>
      </w:pPr>
    </w:lvl>
    <w:lvl w:ilvl="5" w:tplc="040A001B" w:tentative="1">
      <w:start w:val="1"/>
      <w:numFmt w:val="lowerRoman"/>
      <w:lvlText w:val="%6."/>
      <w:lvlJc w:val="right"/>
      <w:pPr>
        <w:ind w:left="5040" w:hanging="180"/>
      </w:pPr>
    </w:lvl>
    <w:lvl w:ilvl="6" w:tplc="040A000F" w:tentative="1">
      <w:start w:val="1"/>
      <w:numFmt w:val="decimal"/>
      <w:lvlText w:val="%7."/>
      <w:lvlJc w:val="left"/>
      <w:pPr>
        <w:ind w:left="5760" w:hanging="360"/>
      </w:pPr>
    </w:lvl>
    <w:lvl w:ilvl="7" w:tplc="040A0019" w:tentative="1">
      <w:start w:val="1"/>
      <w:numFmt w:val="lowerLetter"/>
      <w:lvlText w:val="%8."/>
      <w:lvlJc w:val="left"/>
      <w:pPr>
        <w:ind w:left="6480" w:hanging="360"/>
      </w:pPr>
    </w:lvl>
    <w:lvl w:ilvl="8" w:tplc="0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2170DA"/>
    <w:multiLevelType w:val="hybridMultilevel"/>
    <w:tmpl w:val="54DCFDFA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05C003E"/>
    <w:multiLevelType w:val="hybridMultilevel"/>
    <w:tmpl w:val="0024A23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0F303A9"/>
    <w:multiLevelType w:val="hybridMultilevel"/>
    <w:tmpl w:val="D9B0D0C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647D4C23"/>
    <w:multiLevelType w:val="hybridMultilevel"/>
    <w:tmpl w:val="3148E91C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65B46878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E91374"/>
    <w:multiLevelType w:val="hybridMultilevel"/>
    <w:tmpl w:val="1772B0DC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9F07CD3"/>
    <w:multiLevelType w:val="hybridMultilevel"/>
    <w:tmpl w:val="DF627618"/>
    <w:lvl w:ilvl="0" w:tplc="0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1077955"/>
    <w:multiLevelType w:val="hybridMultilevel"/>
    <w:tmpl w:val="EA2AE0B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12274F9"/>
    <w:multiLevelType w:val="hybridMultilevel"/>
    <w:tmpl w:val="DB803ABE"/>
    <w:lvl w:ilvl="0" w:tplc="448AC15E">
      <w:start w:val="2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72AC72EE"/>
    <w:multiLevelType w:val="hybridMultilevel"/>
    <w:tmpl w:val="864A612E"/>
    <w:lvl w:ilvl="0" w:tplc="20FA87E2">
      <w:start w:val="7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6295CDA"/>
    <w:multiLevelType w:val="hybridMultilevel"/>
    <w:tmpl w:val="C004F604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8762772"/>
    <w:multiLevelType w:val="hybridMultilevel"/>
    <w:tmpl w:val="FF227056"/>
    <w:lvl w:ilvl="0" w:tplc="5D12D9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C7E3849"/>
    <w:multiLevelType w:val="hybridMultilevel"/>
    <w:tmpl w:val="6B40D31E"/>
    <w:lvl w:ilvl="0" w:tplc="10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17"/>
  </w:num>
  <w:num w:numId="4">
    <w:abstractNumId w:val="13"/>
  </w:num>
  <w:num w:numId="5">
    <w:abstractNumId w:val="31"/>
  </w:num>
  <w:num w:numId="6">
    <w:abstractNumId w:val="37"/>
  </w:num>
  <w:num w:numId="7">
    <w:abstractNumId w:val="36"/>
  </w:num>
  <w:num w:numId="8">
    <w:abstractNumId w:val="9"/>
  </w:num>
  <w:num w:numId="9">
    <w:abstractNumId w:val="25"/>
  </w:num>
  <w:num w:numId="10">
    <w:abstractNumId w:val="7"/>
  </w:num>
  <w:num w:numId="11">
    <w:abstractNumId w:val="34"/>
  </w:num>
  <w:num w:numId="12">
    <w:abstractNumId w:val="23"/>
  </w:num>
  <w:num w:numId="13">
    <w:abstractNumId w:val="32"/>
  </w:num>
  <w:num w:numId="14">
    <w:abstractNumId w:val="38"/>
  </w:num>
  <w:num w:numId="15">
    <w:abstractNumId w:val="6"/>
  </w:num>
  <w:num w:numId="16">
    <w:abstractNumId w:val="2"/>
  </w:num>
  <w:num w:numId="17">
    <w:abstractNumId w:val="16"/>
  </w:num>
  <w:num w:numId="18">
    <w:abstractNumId w:val="27"/>
  </w:num>
  <w:num w:numId="19">
    <w:abstractNumId w:val="0"/>
  </w:num>
  <w:num w:numId="20">
    <w:abstractNumId w:val="14"/>
  </w:num>
  <w:num w:numId="21">
    <w:abstractNumId w:val="20"/>
  </w:num>
  <w:num w:numId="22">
    <w:abstractNumId w:val="15"/>
  </w:num>
  <w:num w:numId="23">
    <w:abstractNumId w:val="21"/>
  </w:num>
  <w:num w:numId="24">
    <w:abstractNumId w:val="18"/>
  </w:num>
  <w:num w:numId="25">
    <w:abstractNumId w:val="5"/>
  </w:num>
  <w:num w:numId="26">
    <w:abstractNumId w:val="33"/>
  </w:num>
  <w:num w:numId="27">
    <w:abstractNumId w:val="4"/>
  </w:num>
  <w:num w:numId="28">
    <w:abstractNumId w:val="22"/>
  </w:num>
  <w:num w:numId="29">
    <w:abstractNumId w:val="30"/>
  </w:num>
  <w:num w:numId="30">
    <w:abstractNumId w:val="35"/>
  </w:num>
  <w:num w:numId="31">
    <w:abstractNumId w:val="28"/>
  </w:num>
  <w:num w:numId="32">
    <w:abstractNumId w:val="26"/>
  </w:num>
  <w:num w:numId="33">
    <w:abstractNumId w:val="19"/>
  </w:num>
  <w:num w:numId="34">
    <w:abstractNumId w:val="1"/>
  </w:num>
  <w:num w:numId="35">
    <w:abstractNumId w:val="24"/>
  </w:num>
  <w:num w:numId="36">
    <w:abstractNumId w:val="10"/>
  </w:num>
  <w:num w:numId="37">
    <w:abstractNumId w:val="8"/>
  </w:num>
  <w:num w:numId="38">
    <w:abstractNumId w:val="12"/>
  </w:num>
  <w:num w:numId="39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08D9"/>
    <w:rsid w:val="00011542"/>
    <w:rsid w:val="000169B1"/>
    <w:rsid w:val="000276F6"/>
    <w:rsid w:val="0003384E"/>
    <w:rsid w:val="000439BE"/>
    <w:rsid w:val="00043AF3"/>
    <w:rsid w:val="00060A86"/>
    <w:rsid w:val="00062571"/>
    <w:rsid w:val="000827BB"/>
    <w:rsid w:val="00084D9F"/>
    <w:rsid w:val="000937A1"/>
    <w:rsid w:val="00094339"/>
    <w:rsid w:val="000A6DCB"/>
    <w:rsid w:val="000C34E7"/>
    <w:rsid w:val="000C419E"/>
    <w:rsid w:val="000D13D8"/>
    <w:rsid w:val="000D2506"/>
    <w:rsid w:val="000F69BE"/>
    <w:rsid w:val="00105400"/>
    <w:rsid w:val="001109B9"/>
    <w:rsid w:val="0011552B"/>
    <w:rsid w:val="001163B6"/>
    <w:rsid w:val="001174ED"/>
    <w:rsid w:val="0012771D"/>
    <w:rsid w:val="00174AE4"/>
    <w:rsid w:val="001752CC"/>
    <w:rsid w:val="00177666"/>
    <w:rsid w:val="0019787E"/>
    <w:rsid w:val="001A23A6"/>
    <w:rsid w:val="001A30B7"/>
    <w:rsid w:val="001C2DEE"/>
    <w:rsid w:val="001F3D8D"/>
    <w:rsid w:val="001F579A"/>
    <w:rsid w:val="00203F5A"/>
    <w:rsid w:val="00216DC4"/>
    <w:rsid w:val="002474BC"/>
    <w:rsid w:val="002514B3"/>
    <w:rsid w:val="002527BD"/>
    <w:rsid w:val="00270495"/>
    <w:rsid w:val="00274660"/>
    <w:rsid w:val="00277EDA"/>
    <w:rsid w:val="00284CB6"/>
    <w:rsid w:val="00292974"/>
    <w:rsid w:val="002A3F42"/>
    <w:rsid w:val="002C26AD"/>
    <w:rsid w:val="002D4CC5"/>
    <w:rsid w:val="002E0D7D"/>
    <w:rsid w:val="002E4EAD"/>
    <w:rsid w:val="002F418C"/>
    <w:rsid w:val="00313D73"/>
    <w:rsid w:val="00324412"/>
    <w:rsid w:val="003331CB"/>
    <w:rsid w:val="00341B17"/>
    <w:rsid w:val="00353A38"/>
    <w:rsid w:val="0036357B"/>
    <w:rsid w:val="00363821"/>
    <w:rsid w:val="00377616"/>
    <w:rsid w:val="00397CBD"/>
    <w:rsid w:val="003A0BB2"/>
    <w:rsid w:val="003A3867"/>
    <w:rsid w:val="003A4E1D"/>
    <w:rsid w:val="003A4F37"/>
    <w:rsid w:val="003C0FFA"/>
    <w:rsid w:val="003C1012"/>
    <w:rsid w:val="003D229E"/>
    <w:rsid w:val="003D5209"/>
    <w:rsid w:val="003E4020"/>
    <w:rsid w:val="003E4DD1"/>
    <w:rsid w:val="003F0CC2"/>
    <w:rsid w:val="003F29A5"/>
    <w:rsid w:val="003F533F"/>
    <w:rsid w:val="00406A7D"/>
    <w:rsid w:val="00417E27"/>
    <w:rsid w:val="00426EC6"/>
    <w:rsid w:val="00427E70"/>
    <w:rsid w:val="004336B2"/>
    <w:rsid w:val="00436B7E"/>
    <w:rsid w:val="00440BF0"/>
    <w:rsid w:val="00453FFA"/>
    <w:rsid w:val="00481977"/>
    <w:rsid w:val="004955E3"/>
    <w:rsid w:val="00496690"/>
    <w:rsid w:val="004A1DA9"/>
    <w:rsid w:val="004A2EA7"/>
    <w:rsid w:val="004A3104"/>
    <w:rsid w:val="004B17DD"/>
    <w:rsid w:val="004B5A2B"/>
    <w:rsid w:val="004B73AD"/>
    <w:rsid w:val="004D0DAA"/>
    <w:rsid w:val="004D105D"/>
    <w:rsid w:val="004D1ADF"/>
    <w:rsid w:val="004D2592"/>
    <w:rsid w:val="004D51DC"/>
    <w:rsid w:val="004E0635"/>
    <w:rsid w:val="004E29F8"/>
    <w:rsid w:val="004E7FED"/>
    <w:rsid w:val="005040B6"/>
    <w:rsid w:val="00515A18"/>
    <w:rsid w:val="00516A47"/>
    <w:rsid w:val="00530D2C"/>
    <w:rsid w:val="00537241"/>
    <w:rsid w:val="005403E4"/>
    <w:rsid w:val="0054267C"/>
    <w:rsid w:val="00544D0F"/>
    <w:rsid w:val="00551890"/>
    <w:rsid w:val="00552A97"/>
    <w:rsid w:val="005605FA"/>
    <w:rsid w:val="0058020C"/>
    <w:rsid w:val="005A3792"/>
    <w:rsid w:val="005A4F39"/>
    <w:rsid w:val="005A721E"/>
    <w:rsid w:val="005D76F0"/>
    <w:rsid w:val="005E6957"/>
    <w:rsid w:val="005F009F"/>
    <w:rsid w:val="005F3E5D"/>
    <w:rsid w:val="00610572"/>
    <w:rsid w:val="0061186E"/>
    <w:rsid w:val="00675D4A"/>
    <w:rsid w:val="006937A3"/>
    <w:rsid w:val="006A7631"/>
    <w:rsid w:val="006C6150"/>
    <w:rsid w:val="006E3503"/>
    <w:rsid w:val="006F603D"/>
    <w:rsid w:val="007160AD"/>
    <w:rsid w:val="007225A8"/>
    <w:rsid w:val="00740D38"/>
    <w:rsid w:val="00752071"/>
    <w:rsid w:val="00757BA2"/>
    <w:rsid w:val="007805F4"/>
    <w:rsid w:val="007828F6"/>
    <w:rsid w:val="007939C9"/>
    <w:rsid w:val="007B2DED"/>
    <w:rsid w:val="007B7452"/>
    <w:rsid w:val="007C159A"/>
    <w:rsid w:val="007F2D55"/>
    <w:rsid w:val="00801768"/>
    <w:rsid w:val="00816A1D"/>
    <w:rsid w:val="008209EB"/>
    <w:rsid w:val="008210AC"/>
    <w:rsid w:val="0084374A"/>
    <w:rsid w:val="0084709B"/>
    <w:rsid w:val="0086097F"/>
    <w:rsid w:val="00861757"/>
    <w:rsid w:val="00861FC1"/>
    <w:rsid w:val="00870A13"/>
    <w:rsid w:val="00874DFF"/>
    <w:rsid w:val="0087534B"/>
    <w:rsid w:val="008807AD"/>
    <w:rsid w:val="00885CF5"/>
    <w:rsid w:val="00887B96"/>
    <w:rsid w:val="00892B08"/>
    <w:rsid w:val="008A45E3"/>
    <w:rsid w:val="008C3C67"/>
    <w:rsid w:val="008E2F03"/>
    <w:rsid w:val="008E6AE1"/>
    <w:rsid w:val="008E755A"/>
    <w:rsid w:val="008F11E9"/>
    <w:rsid w:val="00901121"/>
    <w:rsid w:val="00926CF9"/>
    <w:rsid w:val="009345E9"/>
    <w:rsid w:val="0093460B"/>
    <w:rsid w:val="0096389B"/>
    <w:rsid w:val="009638FD"/>
    <w:rsid w:val="00967097"/>
    <w:rsid w:val="00983FD7"/>
    <w:rsid w:val="00992FA5"/>
    <w:rsid w:val="009B0634"/>
    <w:rsid w:val="009C0948"/>
    <w:rsid w:val="009C1CF1"/>
    <w:rsid w:val="009D453F"/>
    <w:rsid w:val="009D7A5E"/>
    <w:rsid w:val="009E5A00"/>
    <w:rsid w:val="009E688A"/>
    <w:rsid w:val="009F2280"/>
    <w:rsid w:val="009F408A"/>
    <w:rsid w:val="009F40C5"/>
    <w:rsid w:val="00A02BEF"/>
    <w:rsid w:val="00A145FA"/>
    <w:rsid w:val="00A163FE"/>
    <w:rsid w:val="00A21445"/>
    <w:rsid w:val="00A41F07"/>
    <w:rsid w:val="00A428C1"/>
    <w:rsid w:val="00A45A57"/>
    <w:rsid w:val="00A469CF"/>
    <w:rsid w:val="00A655D7"/>
    <w:rsid w:val="00A77FA7"/>
    <w:rsid w:val="00A83105"/>
    <w:rsid w:val="00A95131"/>
    <w:rsid w:val="00AB2A67"/>
    <w:rsid w:val="00AB6CA1"/>
    <w:rsid w:val="00AC5FCA"/>
    <w:rsid w:val="00AF6AA2"/>
    <w:rsid w:val="00B06813"/>
    <w:rsid w:val="00B21D83"/>
    <w:rsid w:val="00B24866"/>
    <w:rsid w:val="00B43E3F"/>
    <w:rsid w:val="00B47D90"/>
    <w:rsid w:val="00B536A5"/>
    <w:rsid w:val="00B576F3"/>
    <w:rsid w:val="00B8491A"/>
    <w:rsid w:val="00B86925"/>
    <w:rsid w:val="00B90E65"/>
    <w:rsid w:val="00BA01C6"/>
    <w:rsid w:val="00BB16B5"/>
    <w:rsid w:val="00BD1B93"/>
    <w:rsid w:val="00BF1C6F"/>
    <w:rsid w:val="00BF216B"/>
    <w:rsid w:val="00BF4186"/>
    <w:rsid w:val="00BF5973"/>
    <w:rsid w:val="00BF5E95"/>
    <w:rsid w:val="00C012D5"/>
    <w:rsid w:val="00C201B7"/>
    <w:rsid w:val="00C469A9"/>
    <w:rsid w:val="00C5342E"/>
    <w:rsid w:val="00C67FD7"/>
    <w:rsid w:val="00C70AE0"/>
    <w:rsid w:val="00C72B20"/>
    <w:rsid w:val="00CA122D"/>
    <w:rsid w:val="00CA58A2"/>
    <w:rsid w:val="00CB5747"/>
    <w:rsid w:val="00CB5FF0"/>
    <w:rsid w:val="00CF311F"/>
    <w:rsid w:val="00CF5109"/>
    <w:rsid w:val="00CF6A88"/>
    <w:rsid w:val="00D016C3"/>
    <w:rsid w:val="00D05925"/>
    <w:rsid w:val="00D0781A"/>
    <w:rsid w:val="00D11749"/>
    <w:rsid w:val="00D16BDA"/>
    <w:rsid w:val="00D40EC4"/>
    <w:rsid w:val="00D61AD2"/>
    <w:rsid w:val="00D7216D"/>
    <w:rsid w:val="00D74FB2"/>
    <w:rsid w:val="00D8706E"/>
    <w:rsid w:val="00D979AF"/>
    <w:rsid w:val="00DB07AA"/>
    <w:rsid w:val="00DB0895"/>
    <w:rsid w:val="00DB1608"/>
    <w:rsid w:val="00DB269F"/>
    <w:rsid w:val="00DC1010"/>
    <w:rsid w:val="00DC3980"/>
    <w:rsid w:val="00DD26AF"/>
    <w:rsid w:val="00DD4390"/>
    <w:rsid w:val="00DE4015"/>
    <w:rsid w:val="00DF6A71"/>
    <w:rsid w:val="00E04FCF"/>
    <w:rsid w:val="00E3225D"/>
    <w:rsid w:val="00E34445"/>
    <w:rsid w:val="00E45F01"/>
    <w:rsid w:val="00E56130"/>
    <w:rsid w:val="00E66202"/>
    <w:rsid w:val="00E7252E"/>
    <w:rsid w:val="00E92DE7"/>
    <w:rsid w:val="00E97951"/>
    <w:rsid w:val="00EA5CFE"/>
    <w:rsid w:val="00EC46A2"/>
    <w:rsid w:val="00EF2B56"/>
    <w:rsid w:val="00EF49DC"/>
    <w:rsid w:val="00EF76B8"/>
    <w:rsid w:val="00F00C9B"/>
    <w:rsid w:val="00F04FD3"/>
    <w:rsid w:val="00F05CE2"/>
    <w:rsid w:val="00F102DF"/>
    <w:rsid w:val="00F20EB6"/>
    <w:rsid w:val="00F33F89"/>
    <w:rsid w:val="00F665FC"/>
    <w:rsid w:val="00F67586"/>
    <w:rsid w:val="00F70E90"/>
    <w:rsid w:val="00F776F6"/>
    <w:rsid w:val="00F84A85"/>
    <w:rsid w:val="00F903A5"/>
    <w:rsid w:val="00FA68C8"/>
    <w:rsid w:val="00FC6ABA"/>
    <w:rsid w:val="00FC7A3E"/>
    <w:rsid w:val="00FD63FE"/>
    <w:rsid w:val="00FE042A"/>
    <w:rsid w:val="00FE6B25"/>
    <w:rsid w:val="00FE74D8"/>
    <w:rsid w:val="00FF00AD"/>
    <w:rsid w:val="00FF4872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A45A57"/>
    <w:pPr>
      <w:spacing w:after="0" w:line="240" w:lineRule="auto"/>
    </w:pPr>
  </w:style>
  <w:style w:type="paragraph" w:styleId="Sangradetextonormal">
    <w:name w:val="Body Text Indent"/>
    <w:basedOn w:val="Normal"/>
    <w:link w:val="SangradetextonormalCar"/>
    <w:rsid w:val="00A469CF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A469CF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AEA3A0-3C22-4095-8716-225EB81D98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4</Pages>
  <Words>634</Words>
  <Characters>3487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6</cp:revision>
  <cp:lastPrinted>2022-01-07T17:12:00Z</cp:lastPrinted>
  <dcterms:created xsi:type="dcterms:W3CDTF">2023-04-12T21:14:00Z</dcterms:created>
  <dcterms:modified xsi:type="dcterms:W3CDTF">2023-04-14T18:13:00Z</dcterms:modified>
</cp:coreProperties>
</file>